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"/>
  </p:notesMasterIdLst>
  <p:sldIdLst>
    <p:sldId id="256" r:id="rId2"/>
    <p:sldId id="258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6" r:id="rId28"/>
    <p:sldId id="287" r:id="rId29"/>
    <p:sldId id="285" r:id="rId30"/>
    <p:sldId id="288" r:id="rId31"/>
    <p:sldId id="289" r:id="rId32"/>
    <p:sldId id="260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FF66"/>
    <a:srgbClr val="FFFF00"/>
    <a:srgbClr val="FF0000"/>
    <a:srgbClr val="1E0AB6"/>
    <a:srgbClr val="5B9BD5"/>
    <a:srgbClr val="4171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299" autoAdjust="0"/>
  </p:normalViewPr>
  <p:slideViewPr>
    <p:cSldViewPr snapToGrid="0">
      <p:cViewPr varScale="1">
        <p:scale>
          <a:sx n="87" d="100"/>
          <a:sy n="87" d="100"/>
        </p:scale>
        <p:origin x="531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4</a:t>
            </a:r>
            <a:r>
              <a:rPr lang="zh-CN" altLang="en-US" dirty="0" smtClean="0"/>
              <a:t>，例</a:t>
            </a:r>
            <a:r>
              <a:rPr lang="en-US" altLang="zh-CN" dirty="0" smtClean="0"/>
              <a:t>3.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6619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mailto:xgsun@fudan.edu.cn" TargetMode="Externa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10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19.wmf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17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9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21.xml"/><Relationship Id="rId7" Type="http://schemas.openxmlformats.org/officeDocument/2006/relationships/oleObject" Target="../embeddings/oleObject19.bin"/><Relationship Id="rId2" Type="http://schemas.openxmlformats.org/officeDocument/2006/relationships/tags" Target="../tags/tag20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pan.baidu.com/s/1o7VFTD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③ 32</a:t>
            </a:r>
            <a:r>
              <a:rPr lang="zh-CN" altLang="en-US" sz="3200" b="1" dirty="0"/>
              <a:t>位</a:t>
            </a:r>
            <a:r>
              <a:rPr lang="en-US" altLang="zh-CN" sz="3200" b="1" dirty="0"/>
              <a:t>MIPS</a:t>
            </a:r>
            <a:r>
              <a:rPr lang="zh-CN" altLang="en-US" sz="3200" b="1" dirty="0"/>
              <a:t>多周期处理器设计</a:t>
            </a:r>
            <a:endParaRPr lang="en-US" altLang="zh-CN" sz="3200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7-0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 descr="C:\Users\Sam2013\Desktop\孙晓光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④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处理器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7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22655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6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递增</a:t>
            </a:r>
            <a:r>
              <a:rPr lang="en-US" altLang="zh-CN" sz="2400" dirty="0" smtClean="0"/>
              <a:t>4</a:t>
            </a:r>
            <a:endParaRPr lang="en-US" altLang="zh-CN" sz="2400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2223369"/>
              </p:ext>
            </p:extLst>
          </p:nvPr>
        </p:nvGraphicFramePr>
        <p:xfrm>
          <a:off x="0" y="2406290"/>
          <a:ext cx="9000000" cy="343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6290"/>
                        <a:ext cx="9000000" cy="3431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60506" y="1822157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FF0000"/>
                </a:solidFill>
              </a:rPr>
              <a:t>复用加法器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7849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8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9601611"/>
              </p:ext>
            </p:extLst>
          </p:nvPr>
        </p:nvGraphicFramePr>
        <p:xfrm>
          <a:off x="50799" y="2979352"/>
          <a:ext cx="9000000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2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9" y="2979352"/>
                        <a:ext cx="9000000" cy="347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890996" y="309163"/>
            <a:ext cx="2890535" cy="58477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2" name="矩形 11"/>
          <p:cNvSpPr/>
          <p:nvPr/>
        </p:nvSpPr>
        <p:spPr>
          <a:xfrm>
            <a:off x="340259" y="1122315"/>
            <a:ext cx="7205819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从寄存器文件 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中读出的</a:t>
            </a:r>
            <a:r>
              <a:rPr lang="zh-CN" altLang="en-US" sz="2400" b="1" dirty="0" smtClean="0"/>
              <a:t>数据存</a:t>
            </a:r>
            <a:r>
              <a:rPr lang="zh-CN" altLang="en-US" sz="2400" dirty="0" smtClean="0"/>
              <a:t>放在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B</a:t>
            </a:r>
            <a:r>
              <a:rPr lang="zh-CN" altLang="en-US" sz="2400" dirty="0" smtClean="0"/>
              <a:t>中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再将寄存器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中的数据写入</a:t>
            </a:r>
            <a:r>
              <a:rPr lang="zh-CN" altLang="en-US" sz="2400" b="1" dirty="0" smtClean="0"/>
              <a:t>数据存储器</a:t>
            </a:r>
            <a:r>
              <a:rPr lang="zh-CN" altLang="en-US" sz="2400" dirty="0" smtClean="0"/>
              <a:t>中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ALUResult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=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SignImm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+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过程与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lw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的类似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46378" y="4175286"/>
            <a:ext cx="180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endCxn id="14" idx="0"/>
          </p:cNvCxnSpPr>
          <p:nvPr/>
        </p:nvCxnSpPr>
        <p:spPr>
          <a:xfrm flipH="1">
            <a:off x="5236378" y="1680963"/>
            <a:ext cx="1679114" cy="2494323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2797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8845979"/>
              </p:ext>
            </p:extLst>
          </p:nvPr>
        </p:nvGraphicFramePr>
        <p:xfrm>
          <a:off x="76199" y="2691312"/>
          <a:ext cx="8962653" cy="3672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0"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" y="2691312"/>
                        <a:ext cx="8962653" cy="3672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9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3167" y="1280031"/>
            <a:ext cx="4444358" cy="12825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endParaRPr lang="en-US" altLang="zh-CN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</a:t>
            </a:r>
            <a:r>
              <a:rPr lang="en-US" altLang="zh-CN" sz="24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altLang="zh-CN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1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611905" y="1483977"/>
            <a:ext cx="1031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15     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10563" y="1826035"/>
            <a:ext cx="38363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828716" y="1023909"/>
            <a:ext cx="595993" cy="306625"/>
          </a:xfrm>
          <a:prstGeom prst="roundRect">
            <a:avLst/>
          </a:prstGeom>
          <a:solidFill>
            <a:srgbClr val="FF3300">
              <a:alpha val="69804"/>
            </a:srgbClr>
          </a:solidFill>
          <a:ln>
            <a:solidFill>
              <a:srgbClr val="FFFF00">
                <a:alpha val="30196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3691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0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65567" y="1152537"/>
            <a:ext cx="6854825" cy="9048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==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(PC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4)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sign-extended immediate &lt;&lt; 2) </a:t>
            </a:r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411888"/>
              </p:ext>
            </p:extLst>
          </p:nvPr>
        </p:nvGraphicFramePr>
        <p:xfrm>
          <a:off x="29125" y="2864566"/>
          <a:ext cx="9084704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1" name="VISIO" r:id="rId4" imgW="5886360" imgH="2187000" progId="Visio.Drawing.6">
                  <p:embed/>
                </p:oleObj>
              </mc:Choice>
              <mc:Fallback>
                <p:oleObj name="VISIO" r:id="rId4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25" y="2864566"/>
                        <a:ext cx="9084704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609398" y="354585"/>
            <a:ext cx="3318537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1678940" y="206221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一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01044" y="2440804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</a:t>
            </a:r>
            <a:r>
              <a:rPr lang="zh-CN" altLang="en-US" b="1" dirty="0">
                <a:solidFill>
                  <a:srgbClr val="0070C0"/>
                </a:solidFill>
              </a:rPr>
              <a:t>二</a:t>
            </a:r>
            <a:r>
              <a:rPr lang="zh-CN" altLang="en-US" b="1" dirty="0" smtClean="0">
                <a:solidFill>
                  <a:srgbClr val="0070C0"/>
                </a:solidFill>
              </a:rPr>
              <a:t>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5" name="右中括号 4"/>
          <p:cNvSpPr/>
          <p:nvPr/>
        </p:nvSpPr>
        <p:spPr>
          <a:xfrm rot="5400000">
            <a:off x="2075429" y="1645308"/>
            <a:ext cx="77906" cy="792000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中括号 12"/>
          <p:cNvSpPr/>
          <p:nvPr/>
        </p:nvSpPr>
        <p:spPr>
          <a:xfrm rot="5400000">
            <a:off x="4252481" y="-145871"/>
            <a:ext cx="45719" cy="5132267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036759" y="1463142"/>
            <a:ext cx="2028780" cy="129737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分两步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用两次加法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故只需</a:t>
            </a:r>
            <a:r>
              <a:rPr lang="en-US" altLang="zh-CN" dirty="0" smtClean="0">
                <a:solidFill>
                  <a:schemeClr val="bg1"/>
                </a:solidFill>
              </a:rPr>
              <a:t>1</a:t>
            </a:r>
            <a:r>
              <a:rPr lang="zh-CN" altLang="en-US" dirty="0" smtClean="0">
                <a:solidFill>
                  <a:schemeClr val="bg1"/>
                </a:solidFill>
              </a:rPr>
              <a:t>个加法器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275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9918437"/>
              </p:ext>
            </p:extLst>
          </p:nvPr>
        </p:nvGraphicFramePr>
        <p:xfrm>
          <a:off x="110169" y="1371599"/>
          <a:ext cx="8940847" cy="4984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6"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69" y="1371599"/>
                        <a:ext cx="8940847" cy="4984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04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5632167"/>
              </p:ext>
            </p:extLst>
          </p:nvPr>
        </p:nvGraphicFramePr>
        <p:xfrm>
          <a:off x="0" y="1166104"/>
          <a:ext cx="5562600" cy="5401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7" name="VISIO" r:id="rId6" imgW="2135880" imgH="1990080" progId="Visio.Drawing.6">
                  <p:embed/>
                </p:oleObj>
              </mc:Choice>
              <mc:Fallback>
                <p:oleObj name="VISIO" r:id="rId6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6104"/>
                        <a:ext cx="5562600" cy="5401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4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87087083"/>
              </p:ext>
            </p:extLst>
          </p:nvPr>
        </p:nvGraphicFramePr>
        <p:xfrm>
          <a:off x="5860166" y="1708888"/>
          <a:ext cx="2830807" cy="1676400"/>
        </p:xfrm>
        <a:graphic>
          <a:graphicData uri="http://schemas.openxmlformats.org/drawingml/2006/table">
            <a:tbl>
              <a:tblPr/>
              <a:tblGrid>
                <a:gridCol w="1188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21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0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Group 26"/>
          <p:cNvGraphicFramePr>
            <a:graphicFrameLocks noGrp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84892749"/>
              </p:ext>
            </p:extLst>
          </p:nvPr>
        </p:nvGraphicFramePr>
        <p:xfrm>
          <a:off x="5491875" y="3938467"/>
          <a:ext cx="3567391" cy="2628901"/>
        </p:xfrm>
        <a:graphic>
          <a:graphicData uri="http://schemas.openxmlformats.org/drawingml/2006/table">
            <a:tbl>
              <a:tblPr/>
              <a:tblGrid>
                <a:gridCol w="9580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86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r>
                        <a:rPr kumimoji="0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:0</a:t>
                      </a:r>
                      <a:endParaRPr kumimoji="0" lang="en-US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628661" y="1283070"/>
            <a:ext cx="1293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ALUOp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304054" y="3559429"/>
            <a:ext cx="1943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译码器真值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67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58166"/>
            <a:ext cx="7886700" cy="766431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200" b="1" dirty="0" smtClean="0">
                <a:solidFill>
                  <a:srgbClr val="0070C0"/>
                </a:solidFill>
              </a:rPr>
              <a:t>FSM     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(0)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 取指令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(Fetch)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 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7231212"/>
              </p:ext>
            </p:extLst>
          </p:nvPr>
        </p:nvGraphicFramePr>
        <p:xfrm>
          <a:off x="-1" y="832866"/>
          <a:ext cx="2300763" cy="200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2" name="VISIO" r:id="rId5" imgW="1066320" imgH="837720" progId="Visio.Drawing.6">
                  <p:embed/>
                </p:oleObj>
              </mc:Choice>
              <mc:Fallback>
                <p:oleObj name="VISIO" r:id="rId5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832866"/>
                        <a:ext cx="2300763" cy="200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47498769"/>
              </p:ext>
            </p:extLst>
          </p:nvPr>
        </p:nvGraphicFramePr>
        <p:xfrm>
          <a:off x="1679285" y="2812193"/>
          <a:ext cx="7431664" cy="3774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3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285" y="2812193"/>
                        <a:ext cx="7431664" cy="3774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13524" y="1816948"/>
            <a:ext cx="461665" cy="21698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在复位后进入该状态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88985" y="919785"/>
            <a:ext cx="5777544" cy="11371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1E0AB6"/>
                </a:solidFill>
              </a:rPr>
              <a:t>读出</a:t>
            </a:r>
            <a:r>
              <a:rPr lang="en-US" altLang="zh-CN" sz="2400" dirty="0" smtClean="0">
                <a:solidFill>
                  <a:srgbClr val="1E0AB6"/>
                </a:solidFill>
              </a:rPr>
              <a:t>PC</a:t>
            </a:r>
            <a:r>
              <a:rPr lang="zh-CN" altLang="en-US" sz="2400" dirty="0" smtClean="0">
                <a:solidFill>
                  <a:srgbClr val="1E0AB6"/>
                </a:solidFill>
              </a:rPr>
              <a:t>地址、从寄存器文件获取指令、</a:t>
            </a:r>
            <a:r>
              <a:rPr lang="en-US" altLang="zh-CN" sz="2400" dirty="0" smtClean="0">
                <a:solidFill>
                  <a:srgbClr val="1E0AB6"/>
                </a:solidFill>
              </a:rPr>
              <a:t/>
            </a:r>
            <a:br>
              <a:rPr lang="en-US" altLang="zh-CN" sz="2400" dirty="0" smtClean="0">
                <a:solidFill>
                  <a:srgbClr val="1E0AB6"/>
                </a:solidFill>
              </a:rPr>
            </a:br>
            <a:r>
              <a:rPr lang="zh-CN" altLang="en-US" sz="2400" dirty="0" smtClean="0">
                <a:solidFill>
                  <a:srgbClr val="1E0AB6"/>
                </a:solidFill>
              </a:rPr>
              <a:t>保持指令到寄存器</a:t>
            </a:r>
            <a:r>
              <a:rPr lang="en-US" altLang="zh-CN" sz="2400" dirty="0">
                <a:solidFill>
                  <a:srgbClr val="1E0AB6"/>
                </a:solidFill>
              </a:rPr>
              <a:t>IR</a:t>
            </a:r>
          </a:p>
        </p:txBody>
      </p:sp>
      <p:sp>
        <p:nvSpPr>
          <p:cNvPr id="9" name="矩形 8"/>
          <p:cNvSpPr/>
          <p:nvPr/>
        </p:nvSpPr>
        <p:spPr>
          <a:xfrm>
            <a:off x="2788985" y="2024789"/>
            <a:ext cx="2158540" cy="5890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PC + 4 =&gt; PC’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21025" y="991131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150380" y="2255260"/>
            <a:ext cx="719189" cy="452998"/>
          </a:xfrm>
          <a:prstGeom prst="roundRect">
            <a:avLst/>
          </a:prstGeom>
          <a:solidFill>
            <a:schemeClr val="bg1">
              <a:lumMod val="65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1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9419197"/>
              </p:ext>
            </p:extLst>
          </p:nvPr>
        </p:nvGraphicFramePr>
        <p:xfrm>
          <a:off x="11017" y="1057206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" name="VISIO" r:id="rId5" imgW="1980720" imgH="837720" progId="Visio.Drawing.6">
                  <p:embed/>
                </p:oleObj>
              </mc:Choice>
              <mc:Fallback>
                <p:oleObj name="VISIO" r:id="rId5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" y="1057206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  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①</a:t>
            </a:r>
            <a:r>
              <a:rPr lang="zh-CN" altLang="en-US" b="1" dirty="0" smtClean="0">
                <a:solidFill>
                  <a:srgbClr val="FF0000"/>
                </a:solidFill>
              </a:rPr>
              <a:t>译码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(Decode)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 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503167" y="1105707"/>
            <a:ext cx="3095719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读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s</a:t>
            </a:r>
            <a:r>
              <a:rPr lang="zh-CN" altLang="en-US" sz="2000" dirty="0" smtClean="0">
                <a:solidFill>
                  <a:srgbClr val="1E0AB6"/>
                </a:solidFill>
              </a:rPr>
              <a:t>、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t</a:t>
            </a:r>
            <a:r>
              <a:rPr lang="zh-CN" altLang="en-US" sz="2000" dirty="0" smtClean="0">
                <a:solidFill>
                  <a:srgbClr val="1E0AB6"/>
                </a:solidFill>
              </a:rPr>
              <a:t>字段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立即数进行符号扩展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E0AB6"/>
                </a:solidFill>
              </a:rPr>
              <a:t>Opcode</a:t>
            </a:r>
            <a:r>
              <a:rPr lang="zh-CN" altLang="en-US" sz="2000" dirty="0" smtClean="0">
                <a:solidFill>
                  <a:srgbClr val="1E0AB6"/>
                </a:solidFill>
              </a:rPr>
              <a:t>字段译码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858041" y="11422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7354246"/>
              </p:ext>
            </p:extLst>
          </p:nvPr>
        </p:nvGraphicFramePr>
        <p:xfrm>
          <a:off x="900763" y="2656731"/>
          <a:ext cx="8035443" cy="406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763" y="2656731"/>
                        <a:ext cx="8035443" cy="4064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385798" y="1586672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无需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控制信号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06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7539176"/>
              </p:ext>
            </p:extLst>
          </p:nvPr>
        </p:nvGraphicFramePr>
        <p:xfrm>
          <a:off x="22034" y="1002535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6" name="VISIO" r:id="rId5" imgW="2381040" imgH="1866600" progId="Visio.Drawing.6">
                  <p:embed/>
                </p:oleObj>
              </mc:Choice>
              <mc:Fallback>
                <p:oleObj name="VISIO" r:id="rId5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4" y="1002535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  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②内存地址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(Address)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 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53826" y="1193841"/>
            <a:ext cx="416152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于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lw</a:t>
            </a:r>
            <a:r>
              <a:rPr lang="zh-CN" altLang="en-US" sz="2000" dirty="0" smtClean="0">
                <a:solidFill>
                  <a:srgbClr val="1E0AB6"/>
                </a:solidFill>
              </a:rPr>
              <a:t>或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sw</a:t>
            </a:r>
            <a:r>
              <a:rPr lang="zh-CN" altLang="en-US" sz="2000" dirty="0" smtClean="0">
                <a:solidFill>
                  <a:srgbClr val="1E0AB6"/>
                </a:solidFill>
              </a:rPr>
              <a:t>指令</a:t>
            </a:r>
            <a:r>
              <a:rPr lang="en-US" altLang="zh-CN" sz="2000" dirty="0" smtClean="0">
                <a:solidFill>
                  <a:srgbClr val="1E0AB6"/>
                </a:solidFill>
              </a:rPr>
              <a:t/>
            </a:r>
            <a:br>
              <a:rPr lang="en-US" altLang="zh-CN" sz="2000" dirty="0" smtClean="0">
                <a:solidFill>
                  <a:srgbClr val="1E0AB6"/>
                </a:solidFill>
              </a:rPr>
            </a:br>
            <a:r>
              <a:rPr lang="en-US" altLang="zh-CN" sz="2000" dirty="0" smtClean="0">
                <a:solidFill>
                  <a:srgbClr val="1E0AB6"/>
                </a:solidFill>
              </a:rPr>
              <a:t>Address = </a:t>
            </a:r>
            <a:r>
              <a:rPr lang="zh-CN" altLang="en-US" sz="2000" dirty="0" smtClean="0">
                <a:solidFill>
                  <a:srgbClr val="1E0AB6"/>
                </a:solidFill>
              </a:rPr>
              <a:t>基地址 </a:t>
            </a:r>
            <a:r>
              <a:rPr lang="en-US" altLang="zh-CN" sz="2000" dirty="0" smtClean="0">
                <a:solidFill>
                  <a:srgbClr val="1E0AB6"/>
                </a:solidFill>
              </a:rPr>
              <a:t>+ </a:t>
            </a:r>
            <a:r>
              <a:rPr lang="zh-CN" altLang="en-US" sz="2000" dirty="0" smtClean="0">
                <a:solidFill>
                  <a:srgbClr val="1E0AB6"/>
                </a:solidFill>
              </a:rPr>
              <a:t>立即数扩展后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28392" y="261608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2805928"/>
              </p:ext>
            </p:extLst>
          </p:nvPr>
        </p:nvGraphicFramePr>
        <p:xfrm>
          <a:off x="1288123" y="2889464"/>
          <a:ext cx="7790694" cy="394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7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123" y="2889464"/>
                        <a:ext cx="7790694" cy="3940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80500" y="352539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95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4548709"/>
              </p:ext>
            </p:extLst>
          </p:nvPr>
        </p:nvGraphicFramePr>
        <p:xfrm>
          <a:off x="1618909" y="1101687"/>
          <a:ext cx="6010910" cy="561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5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909" y="1101687"/>
                        <a:ext cx="6010910" cy="561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③④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lw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79453" y="4620782"/>
            <a:ext cx="258275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从存储器中读取数据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695127" y="42304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707613" y="5519453"/>
            <a:ext cx="694061" cy="284580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79453" y="5519453"/>
            <a:ext cx="274947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将数据写入寄存器文件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4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dirty="0" smtClean="0"/>
              <a:t> </a:t>
            </a:r>
            <a:r>
              <a:rPr lang="en-US" altLang="zh-CN" dirty="0" smtClean="0"/>
              <a:t>vs </a:t>
            </a:r>
            <a:r>
              <a:rPr lang="zh-CN" altLang="en-US" b="1" dirty="0" smtClean="0"/>
              <a:t>多周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2886" y="1137339"/>
            <a:ext cx="893065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：每条完整的指令都在</a:t>
            </a:r>
            <a:r>
              <a:rPr lang="zh-CN" altLang="en-US" sz="22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周期</a:t>
            </a:r>
            <a:r>
              <a:rPr lang="zh-CN" altLang="en-US" sz="2200" dirty="0" smtClean="0"/>
              <a:t>中实现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sz="2200" b="1" dirty="0"/>
              <a:t>多</a:t>
            </a:r>
            <a:r>
              <a:rPr lang="zh-CN" altLang="en-US" sz="2200" b="1" dirty="0" smtClean="0"/>
              <a:t>周期</a:t>
            </a:r>
            <a:r>
              <a:rPr lang="zh-CN" altLang="en-US" sz="2200" dirty="0" smtClean="0"/>
              <a:t>：利用</a:t>
            </a:r>
            <a:r>
              <a:rPr lang="zh-CN" altLang="en-US" sz="2200" u="sng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多个较短的周期</a:t>
            </a:r>
            <a:r>
              <a:rPr lang="zh-CN" altLang="en-US" sz="2200" dirty="0" smtClean="0"/>
              <a:t>执行一条指令，每条指令的周期数不同。</a:t>
            </a:r>
            <a:endParaRPr lang="zh-CN" altLang="en-US" sz="2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18141" y="2380409"/>
            <a:ext cx="8430513" cy="19851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的缺点：</a:t>
            </a:r>
            <a:endParaRPr lang="en-US" altLang="zh-CN" sz="2200" dirty="0" smtClean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时钟周期由最慢的指令（如</a:t>
            </a:r>
            <a:r>
              <a:rPr lang="en-US" altLang="zh-CN" sz="2000" dirty="0" err="1" smtClean="0"/>
              <a:t>lw</a:t>
            </a:r>
            <a:r>
              <a:rPr lang="zh-CN" altLang="en-US" sz="2000" dirty="0" smtClean="0"/>
              <a:t>）来决定；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需要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个加法器（加法器占用较多芯片面积）；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采用独立的指令存储器和数据存储器，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实际系统中应当采用一个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sp>
        <p:nvSpPr>
          <p:cNvPr id="21" name="文本框 20"/>
          <p:cNvSpPr txBox="1"/>
          <p:nvPr/>
        </p:nvSpPr>
        <p:spPr>
          <a:xfrm>
            <a:off x="296107" y="4494090"/>
            <a:ext cx="7524817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多周期</a:t>
            </a:r>
            <a:r>
              <a:rPr lang="zh-CN" altLang="en-US" sz="2200" dirty="0" smtClean="0"/>
              <a:t>的优点：只使用一个加法器、采用一个组合存储器。</a:t>
            </a:r>
            <a:endParaRPr lang="en-US" altLang="zh-CN" sz="2200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286434" y="557453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00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亿条指令比较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895362" y="5389866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9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1 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 92.5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895362" y="5800504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多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3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4.2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133.9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11790831"/>
              </p:ext>
            </p:extLst>
          </p:nvPr>
        </p:nvGraphicFramePr>
        <p:xfrm>
          <a:off x="1817783" y="1066799"/>
          <a:ext cx="6084803" cy="569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4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783" y="1066799"/>
                        <a:ext cx="6084803" cy="5690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⑤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w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590028" y="3856722"/>
            <a:ext cx="552314" cy="19748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079444" y="4598749"/>
            <a:ext cx="146706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存储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4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4004308"/>
              </p:ext>
            </p:extLst>
          </p:nvPr>
        </p:nvGraphicFramePr>
        <p:xfrm>
          <a:off x="1675481" y="1084264"/>
          <a:ext cx="6036325" cy="564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6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5481" y="1084264"/>
                        <a:ext cx="6036325" cy="5643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⑥⑦ 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R-Type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594032" y="258811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261954" y="3219016"/>
            <a:ext cx="1113703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E0AB6"/>
                </a:solidFill>
              </a:rPr>
              <a:t>ALU</a:t>
            </a:r>
            <a:r>
              <a:rPr lang="zh-CN" altLang="en-US" sz="2000" dirty="0" smtClean="0">
                <a:solidFill>
                  <a:srgbClr val="1E0AB6"/>
                </a:solidFill>
              </a:rPr>
              <a:t>计算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17885" y="4382799"/>
            <a:ext cx="1210588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结果写入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63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4552358"/>
              </p:ext>
            </p:extLst>
          </p:nvPr>
        </p:nvGraphicFramePr>
        <p:xfrm>
          <a:off x="83540" y="1055153"/>
          <a:ext cx="6135341" cy="573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4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40" y="1055153"/>
                        <a:ext cx="6135341" cy="5736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①⑧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beq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660127" y="237879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218952" y="1598177"/>
            <a:ext cx="1723549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计算目的地址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350089" y="3068291"/>
            <a:ext cx="198002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比较两个寄存器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确定是否跳转</a:t>
            </a:r>
            <a:r>
              <a:rPr lang="en-US" altLang="zh-CN" sz="2000" dirty="0" smtClean="0">
                <a:solidFill>
                  <a:srgbClr val="1E0AB6"/>
                </a:solidFill>
              </a:rPr>
              <a:t>?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2952520" y="1366090"/>
            <a:ext cx="1044000" cy="10440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60770" y="1741566"/>
            <a:ext cx="28689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’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+ (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sign-extend&lt;&lt;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2)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586403" y="1213694"/>
            <a:ext cx="1800493" cy="3693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两次使用加法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408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9329525"/>
              </p:ext>
            </p:extLst>
          </p:nvPr>
        </p:nvGraphicFramePr>
        <p:xfrm>
          <a:off x="95475" y="1002535"/>
          <a:ext cx="7501171" cy="571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75" y="1002535"/>
                        <a:ext cx="7501171" cy="57189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</a:rPr>
              <a:t>⑨⑩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addi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2268629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547021" y="4495658"/>
            <a:ext cx="1467068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74886" y="3206663"/>
            <a:ext cx="16113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1E0AB6"/>
                </a:solidFill>
              </a:rPr>
              <a:t>基地址 </a:t>
            </a:r>
            <a:r>
              <a:rPr lang="en-US" altLang="zh-CN" sz="1600" dirty="0">
                <a:solidFill>
                  <a:srgbClr val="1E0AB6"/>
                </a:solidFill>
              </a:rPr>
              <a:t>+ </a:t>
            </a:r>
            <a:r>
              <a:rPr lang="zh-CN" altLang="en-US" sz="1600" dirty="0">
                <a:solidFill>
                  <a:srgbClr val="1E0AB6"/>
                </a:solidFill>
              </a:rPr>
              <a:t>立即数</a:t>
            </a:r>
            <a:endParaRPr lang="zh-CN" altLang="en-US" sz="1600" dirty="0"/>
          </a:p>
        </p:txBody>
      </p:sp>
      <p:sp>
        <p:nvSpPr>
          <p:cNvPr id="13" name="椭圆 12"/>
          <p:cNvSpPr/>
          <p:nvPr/>
        </p:nvSpPr>
        <p:spPr>
          <a:xfrm>
            <a:off x="703463" y="2875974"/>
            <a:ext cx="1044000" cy="1044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65068" y="6259811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414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/>
              <a:t>数据路径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b="1" dirty="0" smtClean="0">
                <a:solidFill>
                  <a:srgbClr val="0070C0"/>
                </a:solidFill>
              </a:rPr>
              <a:t>j </a:t>
            </a:r>
            <a:r>
              <a:rPr lang="zh-CN" altLang="en-US" sz="3600" dirty="0" smtClean="0">
                <a:solidFill>
                  <a:srgbClr val="0070C0"/>
                </a:solidFill>
              </a:rPr>
              <a:t>指令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1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03110"/>
              </p:ext>
            </p:extLst>
          </p:nvPr>
        </p:nvGraphicFramePr>
        <p:xfrm>
          <a:off x="33967" y="1841653"/>
          <a:ext cx="8982227" cy="42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1" name="VISIO" r:id="rId4" imgW="5886360" imgH="2301120" progId="Visio.Drawing.6">
                  <p:embed/>
                </p:oleObj>
              </mc:Choice>
              <mc:Fallback>
                <p:oleObj name="VISIO" r:id="rId4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7" y="1841653"/>
                        <a:ext cx="8982227" cy="42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196854" y="1208897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3013142" y="1254406"/>
            <a:ext cx="52629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PC’ = {(PC+4)[31:28], </a:t>
            </a:r>
            <a:r>
              <a:rPr lang="en-US" altLang="zh-CN" sz="2000" dirty="0" err="1" smtClean="0">
                <a:latin typeface="Courier New" pitchFamily="49" charset="0"/>
              </a:rPr>
              <a:t>addr</a:t>
            </a:r>
            <a:r>
              <a:rPr lang="en-US" altLang="zh-CN" sz="2000" dirty="0" smtClean="0">
                <a:latin typeface="Courier New" pitchFamily="49" charset="0"/>
              </a:rPr>
              <a:t>, 2’b0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017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6817815"/>
              </p:ext>
            </p:extLst>
          </p:nvPr>
        </p:nvGraphicFramePr>
        <p:xfrm>
          <a:off x="117511" y="1061243"/>
          <a:ext cx="7426546" cy="5660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3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11" y="1061243"/>
                        <a:ext cx="7426546" cy="5660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600" b="1" dirty="0"/>
              <a:t>多</a:t>
            </a:r>
            <a:r>
              <a:rPr lang="zh-CN" altLang="en-US" sz="3600" b="1" dirty="0" smtClean="0"/>
              <a:t>周期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en-US" altLang="zh-CN" sz="40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: </a:t>
            </a:r>
            <a:r>
              <a:rPr lang="en-US" altLang="zh-CN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(11)  </a:t>
            </a:r>
            <a:r>
              <a:rPr lang="en-US" altLang="zh-CN" sz="4900" b="1" dirty="0" smtClean="0">
                <a:solidFill>
                  <a:srgbClr val="FF0000"/>
                </a:solidFill>
              </a:rPr>
              <a:t>j </a:t>
            </a:r>
            <a:r>
              <a:rPr lang="zh-CN" altLang="en-US" b="1" dirty="0" smtClean="0">
                <a:solidFill>
                  <a:srgbClr val="FF0000"/>
                </a:solidFill>
              </a:rPr>
              <a:t>指令</a:t>
            </a:r>
            <a:endParaRPr lang="zh-CN" altLang="en-US" sz="49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1750836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619019" y="1839394"/>
            <a:ext cx="954107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跳转值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89715" y="6356351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注意</a:t>
            </a:r>
            <a:r>
              <a:rPr lang="zh-CN" altLang="en-US" dirty="0" smtClean="0">
                <a:solidFill>
                  <a:srgbClr val="0070C0"/>
                </a:solidFill>
              </a:rPr>
              <a:t>：</a:t>
            </a:r>
            <a:r>
              <a:rPr lang="en-US" altLang="zh-CN" dirty="0" err="1" smtClean="0">
                <a:solidFill>
                  <a:srgbClr val="0070C0"/>
                </a:solidFill>
              </a:rPr>
              <a:t>PCSrc</a:t>
            </a:r>
            <a:r>
              <a:rPr lang="zh-CN" altLang="en-US" dirty="0" smtClean="0">
                <a:solidFill>
                  <a:srgbClr val="0070C0"/>
                </a:solidFill>
              </a:rPr>
              <a:t>扩展为</a:t>
            </a:r>
            <a:r>
              <a:rPr lang="en-US" altLang="zh-CN" dirty="0" smtClean="0">
                <a:solidFill>
                  <a:srgbClr val="0070C0"/>
                </a:solidFill>
              </a:rPr>
              <a:t>2</a:t>
            </a:r>
            <a:r>
              <a:rPr lang="zh-CN" altLang="en-US" dirty="0" smtClean="0">
                <a:solidFill>
                  <a:srgbClr val="0070C0"/>
                </a:solidFill>
              </a:rPr>
              <a:t>位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4974116" y="3448280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744338" y="1927952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377513" y="1868653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5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有限状态机 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6905210"/>
              </p:ext>
            </p:extLst>
          </p:nvPr>
        </p:nvGraphicFramePr>
        <p:xfrm>
          <a:off x="1320400" y="1685580"/>
          <a:ext cx="6166250" cy="381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VISIO" r:id="rId4" imgW="2613600" imgH="1617480" progId="Visio.Drawing.6">
                  <p:embed/>
                </p:oleObj>
              </mc:Choice>
              <mc:Fallback>
                <p:oleObj name="VISIO" r:id="rId4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400" y="1685580"/>
                        <a:ext cx="6166250" cy="381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465243" y="5823389"/>
            <a:ext cx="649156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ore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ly on current state</a:t>
            </a:r>
          </a:p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aly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 current state </a:t>
            </a:r>
            <a:r>
              <a:rPr lang="en-US" altLang="zh-CN" sz="2000" i="1" dirty="0">
                <a:latin typeface="Times New Roman" pitchFamily="18" charset="0"/>
                <a:cs typeface="Arial" charset="0"/>
              </a:rPr>
              <a:t>an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inpu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671206" y="1105900"/>
            <a:ext cx="5801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/>
              <a:t>由</a:t>
            </a:r>
            <a:r>
              <a:rPr lang="zh-CN" altLang="en-US" sz="2400" b="1" spc="300" dirty="0" smtClean="0"/>
              <a:t>状态寄存器 </a:t>
            </a:r>
            <a:r>
              <a:rPr lang="en-US" altLang="zh-CN" sz="2400" spc="300" dirty="0" smtClean="0"/>
              <a:t>+ </a:t>
            </a:r>
            <a:r>
              <a:rPr lang="zh-CN" altLang="en-US" sz="2400" spc="300" dirty="0" smtClean="0"/>
              <a:t>两个</a:t>
            </a:r>
            <a:r>
              <a:rPr lang="zh-CN" altLang="en-US" sz="2400" b="1" spc="300" dirty="0" smtClean="0"/>
              <a:t>组合逻辑块</a:t>
            </a:r>
            <a:r>
              <a:rPr lang="zh-CN" altLang="en-US" sz="2400" spc="300" dirty="0" smtClean="0"/>
              <a:t>组成</a:t>
            </a:r>
            <a:endParaRPr lang="zh-CN" altLang="en-US" sz="2400" spc="300" dirty="0"/>
          </a:p>
        </p:txBody>
      </p:sp>
      <p:sp>
        <p:nvSpPr>
          <p:cNvPr id="3" name="文本框 2"/>
          <p:cNvSpPr txBox="1"/>
          <p:nvPr/>
        </p:nvSpPr>
        <p:spPr>
          <a:xfrm>
            <a:off x="5535680" y="3594305"/>
            <a:ext cx="34495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accent6">
                    <a:lumMod val="75000"/>
                  </a:schemeClr>
                </a:solidFill>
              </a:rPr>
              <a:t>更多实例参考</a:t>
            </a:r>
            <a:endParaRPr lang="en-US" altLang="zh-CN" sz="16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algn="ctr"/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SystemVerilog</a:t>
            </a:r>
            <a:r>
              <a:rPr lang="zh-CN" altLang="en-US" sz="1600" dirty="0">
                <a:solidFill>
                  <a:schemeClr val="accent6">
                    <a:lumMod val="75000"/>
                  </a:schemeClr>
                </a:solidFill>
              </a:rPr>
              <a:t>例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11</a:t>
            </a:r>
            <a:r>
              <a:rPr lang="zh-CN" altLang="en-US" sz="1600" dirty="0">
                <a:solidFill>
                  <a:schemeClr val="accent6">
                    <a:lumMod val="75000"/>
                  </a:schemeClr>
                </a:solidFill>
              </a:rPr>
              <a:t>：有限状态机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pptx</a:t>
            </a:r>
            <a:endParaRPr lang="zh-CN" alt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000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3</a:t>
            </a:r>
            <a:r>
              <a:rPr lang="zh-CN" altLang="en-US" sz="4000" dirty="0" smtClean="0"/>
              <a:t>分频计数器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 dirty="0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35"/>
          <a:stretch/>
        </p:blipFill>
        <p:spPr bwMode="auto">
          <a:xfrm>
            <a:off x="4610372" y="1202068"/>
            <a:ext cx="4485908" cy="271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364571" y="1810524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波形图</a:t>
            </a:r>
            <a:endParaRPr lang="zh-CN" altLang="en-US" sz="2000" dirty="0"/>
          </a:p>
        </p:txBody>
      </p:sp>
      <p:sp>
        <p:nvSpPr>
          <p:cNvPr id="9" name="文本框 8"/>
          <p:cNvSpPr txBox="1"/>
          <p:nvPr/>
        </p:nvSpPr>
        <p:spPr>
          <a:xfrm>
            <a:off x="6108090" y="392931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状态转换图</a:t>
            </a:r>
            <a:endParaRPr lang="zh-CN" altLang="en-US" sz="20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l="5856" t="6930" r="6984" b="3583"/>
          <a:stretch/>
        </p:blipFill>
        <p:spPr>
          <a:xfrm>
            <a:off x="108375" y="1193312"/>
            <a:ext cx="4350735" cy="560531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017339" y="4738193"/>
            <a:ext cx="3034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阻塞赋值</a:t>
            </a:r>
            <a:r>
              <a:rPr lang="en-US" altLang="zh-CN" sz="2000" dirty="0" smtClean="0">
                <a:solidFill>
                  <a:srgbClr val="FF0000"/>
                </a:solidFill>
              </a:rPr>
              <a:t>(=)</a:t>
            </a:r>
            <a:r>
              <a:rPr lang="zh-CN" altLang="en-US" sz="2000" dirty="0" smtClean="0">
                <a:solidFill>
                  <a:srgbClr val="FF0000"/>
                </a:solidFill>
              </a:rPr>
              <a:t>描述组合逻辑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98592" y="3572348"/>
            <a:ext cx="17107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非</a:t>
            </a:r>
            <a:r>
              <a:rPr lang="zh-CN" altLang="en-US" dirty="0" smtClean="0">
                <a:solidFill>
                  <a:srgbClr val="FF0000"/>
                </a:solidFill>
              </a:rPr>
              <a:t>阻塞赋值</a:t>
            </a:r>
            <a:r>
              <a:rPr lang="en-US" altLang="zh-CN" dirty="0" smtClean="0">
                <a:solidFill>
                  <a:srgbClr val="FF0000"/>
                </a:solidFill>
              </a:rPr>
              <a:t>(&lt;=)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时序</a:t>
            </a:r>
            <a:r>
              <a:rPr lang="zh-CN" altLang="en-US" dirty="0" smtClean="0">
                <a:solidFill>
                  <a:srgbClr val="FF0000"/>
                </a:solidFill>
              </a:rPr>
              <a:t>逻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89233" y="2620889"/>
            <a:ext cx="3246508" cy="101923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464120" y="3895514"/>
            <a:ext cx="2494576" cy="189956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461045" y="5993103"/>
            <a:ext cx="2494576" cy="57174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230679" y="2593684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62564" y="3911241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40181" y="5956241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586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425244" y="199872"/>
            <a:ext cx="4477951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Moore</a:t>
            </a:r>
            <a:r>
              <a:rPr lang="zh-CN" altLang="en-US" sz="4000" dirty="0" smtClean="0"/>
              <a:t>型</a:t>
            </a:r>
            <a:r>
              <a:rPr lang="en-US" altLang="zh-CN" sz="4000" dirty="0" smtClean="0"/>
              <a:t>FSM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801983"/>
            <a:ext cx="4297329" cy="186644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5729" t="6068" r="7112" b="3624"/>
          <a:stretch/>
        </p:blipFill>
        <p:spPr>
          <a:xfrm>
            <a:off x="124178" y="252942"/>
            <a:ext cx="4267200" cy="6468534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464120" y="1868695"/>
            <a:ext cx="3257546" cy="103176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64119" y="3121774"/>
            <a:ext cx="2651829" cy="2597594"/>
          </a:xfrm>
          <a:prstGeom prst="roundRect">
            <a:avLst>
              <a:gd name="adj" fmla="val 10613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64118" y="5940687"/>
            <a:ext cx="2651829" cy="52417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324969" y="1825279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608169" y="3121774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09081" y="5868880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655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0316" y="501148"/>
            <a:ext cx="5715000" cy="622032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199872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7528" y="1997242"/>
            <a:ext cx="4617095" cy="446965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80484" y="6356351"/>
            <a:ext cx="1417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252, </a:t>
            </a:r>
            <a:r>
              <a:rPr lang="zh-CN" altLang="en-US" dirty="0" smtClean="0"/>
              <a:t>图</a:t>
            </a:r>
            <a:r>
              <a:rPr lang="en-US" altLang="zh-CN" dirty="0" smtClean="0"/>
              <a:t>7-3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3192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1174" y="1751198"/>
            <a:ext cx="6429375" cy="2667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54957"/>
            <a:ext cx="7886700" cy="857746"/>
          </a:xfrm>
        </p:spPr>
        <p:txBody>
          <a:bodyPr/>
          <a:lstStyle/>
          <a:p>
            <a:pPr algn="ctr"/>
            <a:r>
              <a:rPr lang="zh-CN" altLang="en-US" b="1" dirty="0" smtClean="0"/>
              <a:t>多周期状态元素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021157" y="2897436"/>
            <a:ext cx="1729648" cy="6499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881473" y="1276182"/>
            <a:ext cx="33810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统一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指令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数据</a:t>
            </a:r>
            <a:r>
              <a:rPr lang="zh-CN" altLang="en-US" sz="2400" b="1" dirty="0" smtClean="0"/>
              <a:t>存储器</a:t>
            </a:r>
            <a:endParaRPr lang="zh-CN" altLang="en-US" sz="24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547" y="4145106"/>
            <a:ext cx="4086225" cy="2400300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2555913" y="2678256"/>
            <a:ext cx="462710" cy="4615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>
            <a:stCxn id="9" idx="4"/>
          </p:cNvCxnSpPr>
          <p:nvPr/>
        </p:nvCxnSpPr>
        <p:spPr>
          <a:xfrm flipH="1">
            <a:off x="1806766" y="3139808"/>
            <a:ext cx="980502" cy="9033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43178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0904" y="43790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9" y="332400"/>
            <a:ext cx="5029200" cy="62835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3789" y="109832"/>
            <a:ext cx="4092928" cy="396222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76798" y="4212737"/>
            <a:ext cx="4056185" cy="2579077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70338" y="1065829"/>
            <a:ext cx="3315039" cy="10541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70338" y="2213198"/>
            <a:ext cx="3925066" cy="4402772"/>
          </a:xfrm>
          <a:prstGeom prst="roundRect">
            <a:avLst>
              <a:gd name="adj" fmla="val 108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0338" y="6569702"/>
            <a:ext cx="4029901" cy="1106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942627" y="1719900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411735" y="2341331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6327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25848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7528" y="1840523"/>
            <a:ext cx="4617095" cy="46263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170" y="112992"/>
            <a:ext cx="4478215" cy="5287108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70338" y="112993"/>
            <a:ext cx="3802758" cy="5000658"/>
          </a:xfrm>
          <a:prstGeom prst="roundRect">
            <a:avLst>
              <a:gd name="adj" fmla="val 686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285680" y="1267757"/>
            <a:ext cx="4427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663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69447" y="5094744"/>
            <a:ext cx="74057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elearning.fudan.edu.cn</a:t>
            </a:r>
            <a:r>
              <a:rPr lang="zh-CN" altLang="en-US" sz="2800" dirty="0" smtClean="0"/>
              <a:t>上的课件及资料</a:t>
            </a:r>
            <a:endParaRPr lang="zh-CN" altLang="en-US" sz="2800" dirty="0"/>
          </a:p>
        </p:txBody>
      </p:sp>
      <p:sp>
        <p:nvSpPr>
          <p:cNvPr id="8" name="矩形 7"/>
          <p:cNvSpPr/>
          <p:nvPr/>
        </p:nvSpPr>
        <p:spPr>
          <a:xfrm>
            <a:off x="569447" y="5860337"/>
            <a:ext cx="82693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600" dirty="0" smtClean="0"/>
              <a:t>软件下载</a:t>
            </a:r>
            <a:r>
              <a:rPr lang="en-US" altLang="zh-CN" sz="2600" dirty="0" smtClean="0"/>
              <a:t> </a:t>
            </a:r>
            <a:r>
              <a:rPr lang="en-US" altLang="zh-CN" sz="2600" dirty="0" smtClean="0">
                <a:hlinkClick r:id="rId4"/>
              </a:rPr>
              <a:t>http</a:t>
            </a:r>
            <a:r>
              <a:rPr lang="en-US" altLang="zh-CN" sz="2600" dirty="0">
                <a:hlinkClick r:id="rId4"/>
              </a:rPr>
              <a:t>://</a:t>
            </a:r>
            <a:r>
              <a:rPr lang="en-US" altLang="zh-CN" sz="2600" dirty="0" smtClean="0">
                <a:hlinkClick r:id="rId4"/>
              </a:rPr>
              <a:t>pan.baidu.com/s/1o7VFTDg</a:t>
            </a:r>
            <a:r>
              <a:rPr lang="en-US" altLang="zh-CN" sz="2600" dirty="0" smtClean="0"/>
              <a:t>  </a:t>
            </a:r>
            <a:r>
              <a:rPr lang="zh-CN" altLang="en-US" sz="2600" dirty="0"/>
              <a:t>密码</a:t>
            </a:r>
            <a:r>
              <a:rPr lang="en-US" altLang="zh-CN" sz="2600" dirty="0"/>
              <a:t>: </a:t>
            </a:r>
            <a:r>
              <a:rPr lang="en-US" altLang="zh-CN" sz="2600" dirty="0" smtClean="0"/>
              <a:t>jjj1</a:t>
            </a:r>
            <a:endParaRPr lang="zh-CN" altLang="en-US" sz="26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152293" y="2162964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4</a:t>
            </a:r>
            <a:r>
              <a:rPr lang="zh-CN" altLang="en-US" sz="2400" b="1" dirty="0">
                <a:solidFill>
                  <a:srgbClr val="FF0000"/>
                </a:solidFill>
              </a:rPr>
              <a:t>节</a:t>
            </a:r>
            <a:r>
              <a:rPr lang="en-US" altLang="zh-CN" sz="2400" b="1" dirty="0">
                <a:solidFill>
                  <a:srgbClr val="FF0000"/>
                </a:solidFill>
              </a:rPr>
              <a:t> (P240)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674829" y="3782674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altLang="zh-CN" sz="2000" dirty="0"/>
              <a:t>8 Multicycle Processor (Part 1).docx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5061749" y="378267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1).pdf</a:t>
            </a:r>
          </a:p>
        </p:txBody>
      </p:sp>
      <p:sp>
        <p:nvSpPr>
          <p:cNvPr id="12" name="矩形 11"/>
          <p:cNvSpPr/>
          <p:nvPr/>
        </p:nvSpPr>
        <p:spPr>
          <a:xfrm>
            <a:off x="674774" y="4311355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8 Multicycle Processor (Part 2).docx</a:t>
            </a:r>
          </a:p>
        </p:txBody>
      </p:sp>
      <p:sp>
        <p:nvSpPr>
          <p:cNvPr id="13" name="矩形 12"/>
          <p:cNvSpPr/>
          <p:nvPr/>
        </p:nvSpPr>
        <p:spPr>
          <a:xfrm>
            <a:off x="5061749" y="432674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2).pdf</a:t>
            </a:r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9" name="矩形 8"/>
          <p:cNvSpPr/>
          <p:nvPr/>
        </p:nvSpPr>
        <p:spPr>
          <a:xfrm>
            <a:off x="164143" y="1182327"/>
            <a:ext cx="45578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1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</a:t>
            </a:r>
            <a:r>
              <a:rPr lang="zh-CN" altLang="en-US" sz="2400" b="1" dirty="0" smtClean="0"/>
              <a:t>取出指令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4736155"/>
              </p:ext>
            </p:extLst>
          </p:nvPr>
        </p:nvGraphicFramePr>
        <p:xfrm>
          <a:off x="1781" y="1865061"/>
          <a:ext cx="9109926" cy="3062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" y="1865061"/>
                        <a:ext cx="9109926" cy="30626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25397" y="3255807"/>
            <a:ext cx="3545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IR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69465" y="3189705"/>
            <a:ext cx="270000" cy="522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362602" y="5894685"/>
            <a:ext cx="2388283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prstDash val="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000" dirty="0" smtClean="0">
                <a:solidFill>
                  <a:srgbClr val="FF0000"/>
                </a:solidFill>
              </a:rPr>
              <a:t>nstruction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>
                <a:solidFill>
                  <a:srgbClr val="FF0000"/>
                </a:solidFill>
              </a:rPr>
              <a:t>egister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>
            <a:stCxn id="15" idx="0"/>
          </p:cNvCxnSpPr>
          <p:nvPr/>
        </p:nvCxnSpPr>
        <p:spPr>
          <a:xfrm flipH="1" flipV="1">
            <a:off x="3839465" y="3733506"/>
            <a:ext cx="795250" cy="1677713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80121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指令读出后，存储在</a:t>
            </a:r>
            <a:r>
              <a:rPr lang="zh-CN" altLang="en-US" sz="2400" b="1" dirty="0" smtClean="0"/>
              <a:t>指令寄存器</a:t>
            </a:r>
            <a:r>
              <a:rPr lang="en-US" altLang="zh-CN" sz="2400" dirty="0" smtClean="0"/>
              <a:t>(</a:t>
            </a:r>
            <a:r>
              <a:rPr lang="en-US" altLang="zh-CN" sz="2400" dirty="0" smtClean="0">
                <a:solidFill>
                  <a:srgbClr val="FF0000"/>
                </a:solidFill>
              </a:rPr>
              <a:t>IR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中，供后续周期使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344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8787315"/>
              </p:ext>
            </p:extLst>
          </p:nvPr>
        </p:nvGraphicFramePr>
        <p:xfrm>
          <a:off x="0" y="1905125"/>
          <a:ext cx="9144000" cy="307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9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125"/>
                        <a:ext cx="9144000" cy="3074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2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7633465" y="3088105"/>
            <a:ext cx="270000" cy="403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442200" y="3491305"/>
            <a:ext cx="326265" cy="1919914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795281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寄存器文件将寄存器内容读到</a:t>
            </a:r>
            <a:r>
              <a:rPr lang="en-US" altLang="zh-CN" sz="2400" dirty="0" smtClean="0"/>
              <a:t>RD1</a:t>
            </a:r>
            <a:r>
              <a:rPr lang="zh-CN" altLang="en-US" sz="2400" dirty="0" smtClean="0"/>
              <a:t>，在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56543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a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中读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683043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3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4918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b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符号扩展立即数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2478187"/>
              </p:ext>
            </p:extLst>
          </p:nvPr>
        </p:nvGraphicFramePr>
        <p:xfrm>
          <a:off x="0" y="1582582"/>
          <a:ext cx="9144000" cy="4265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9" name="VISIO" r:id="rId4" imgW="3864600" imgH="1885320" progId="Visio.Drawing.6">
                  <p:embed/>
                </p:oleObj>
              </mc:Choice>
              <mc:Fallback>
                <p:oleObj name="VISIO" r:id="rId4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2582"/>
                        <a:ext cx="9144000" cy="4265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93" y="5222830"/>
            <a:ext cx="2925580" cy="1432473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503172"/>
              </p:ext>
            </p:extLst>
          </p:nvPr>
        </p:nvGraphicFramePr>
        <p:xfrm>
          <a:off x="5104045" y="13545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6974220" y="16989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sp>
        <p:nvSpPr>
          <p:cNvPr id="3" name="文本框 2"/>
          <p:cNvSpPr txBox="1"/>
          <p:nvPr/>
        </p:nvSpPr>
        <p:spPr>
          <a:xfrm>
            <a:off x="3951394" y="5891619"/>
            <a:ext cx="50445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/>
              <a:t>SignImm</a:t>
            </a:r>
            <a:r>
              <a:rPr lang="zh-CN" altLang="en-US" sz="2000" dirty="0" smtClean="0"/>
              <a:t>是</a:t>
            </a:r>
            <a:r>
              <a:rPr lang="en-US" altLang="zh-CN" sz="2000" dirty="0" err="1" smtClean="0"/>
              <a:t>Instr</a:t>
            </a:r>
            <a:r>
              <a:rPr lang="zh-CN" altLang="en-US" sz="2000" dirty="0" smtClean="0"/>
              <a:t>的组合功能，在当前指令处理过程中不会改变，因此不需要寄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58026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400985"/>
              </p:ext>
            </p:extLst>
          </p:nvPr>
        </p:nvGraphicFramePr>
        <p:xfrm>
          <a:off x="0" y="1986111"/>
          <a:ext cx="9144000" cy="2963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0" name="VISIO" r:id="rId4" imgW="5557680" imgH="1885320" progId="Visio.Drawing.6">
                  <p:embed/>
                </p:oleObj>
              </mc:Choice>
              <mc:Fallback>
                <p:oleObj name="VISIO" r:id="rId4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6111"/>
                        <a:ext cx="9144000" cy="2963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4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8319265" y="3037305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023100" y="3397305"/>
            <a:ext cx="1386165" cy="2132959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214275" y="5542964"/>
            <a:ext cx="48027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计算结果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ALUout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18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3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内存地址</a:t>
            </a:r>
            <a:endParaRPr lang="en-US" altLang="zh-CN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256888" y="228427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010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784504"/>
              </p:ext>
            </p:extLst>
          </p:nvPr>
        </p:nvGraphicFramePr>
        <p:xfrm>
          <a:off x="52437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05441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9821641"/>
              </p:ext>
            </p:extLst>
          </p:nvPr>
        </p:nvGraphicFramePr>
        <p:xfrm>
          <a:off x="20212" y="2220775"/>
          <a:ext cx="9123788" cy="302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12" y="2220775"/>
                        <a:ext cx="9123788" cy="3026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5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2502665" y="3931802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H="1" flipV="1">
            <a:off x="2592665" y="4291802"/>
            <a:ext cx="747435" cy="1233552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12942" y="5525354"/>
            <a:ext cx="47657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读出的数据保存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Dat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26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4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内存读数据</a:t>
            </a:r>
            <a:endParaRPr lang="en-US" altLang="zh-CN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654050" y="1708250"/>
            <a:ext cx="6034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IorD</a:t>
            </a:r>
            <a:r>
              <a:rPr lang="zh-CN" altLang="en-US" sz="2000" dirty="0" smtClean="0"/>
              <a:t>在第一步中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在该步中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是一个变化的量</a:t>
            </a:r>
            <a:endParaRPr lang="zh-CN" altLang="en-US" sz="2000" dirty="0"/>
          </a:p>
        </p:txBody>
      </p:sp>
      <p:sp>
        <p:nvSpPr>
          <p:cNvPr id="3" name="椭圆 2"/>
          <p:cNvSpPr/>
          <p:nvPr/>
        </p:nvSpPr>
        <p:spPr>
          <a:xfrm>
            <a:off x="654050" y="1708250"/>
            <a:ext cx="621730" cy="810457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5284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6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48656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5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将</a:t>
            </a:r>
            <a:r>
              <a:rPr lang="zh-CN" altLang="en-US" sz="2400" dirty="0" smtClean="0"/>
              <a:t>数据保持到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</a:t>
            </a:r>
            <a:endParaRPr lang="en-US" altLang="zh-CN" sz="24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953853"/>
              </p:ext>
            </p:extLst>
          </p:nvPr>
        </p:nvGraphicFramePr>
        <p:xfrm>
          <a:off x="5242920" y="9884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469582" y="13375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graphicFrame>
        <p:nvGraphicFramePr>
          <p:cNvPr id="1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3032970"/>
              </p:ext>
            </p:extLst>
          </p:nvPr>
        </p:nvGraphicFramePr>
        <p:xfrm>
          <a:off x="0" y="2052793"/>
          <a:ext cx="9144000" cy="3332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0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2793"/>
                        <a:ext cx="9144000" cy="3332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037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387</TotalTime>
  <Words>1088</Words>
  <Application>Microsoft Office PowerPoint</Application>
  <PresentationFormat>全屏显示(4:3)</PresentationFormat>
  <Paragraphs>237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Wingdings</vt:lpstr>
      <vt:lpstr>Office 主题</vt:lpstr>
      <vt:lpstr>VISIO</vt:lpstr>
      <vt:lpstr>计算机体系结构实验</vt:lpstr>
      <vt:lpstr>单周期 vs 多周期</vt:lpstr>
      <vt:lpstr>多周期状态元素</vt:lpstr>
      <vt:lpstr>多周期 数据路径-1</vt:lpstr>
      <vt:lpstr>多周期 数据路径-2</vt:lpstr>
      <vt:lpstr>多周期 数据路径-3</vt:lpstr>
      <vt:lpstr>多周期 数据路径-4</vt:lpstr>
      <vt:lpstr>多周期 数据路径-5</vt:lpstr>
      <vt:lpstr>多周期 数据路径-6</vt:lpstr>
      <vt:lpstr>多周期 数据路径-7</vt:lpstr>
      <vt:lpstr>多周期 数据路径-8</vt:lpstr>
      <vt:lpstr>多周期 数据路径-9</vt:lpstr>
      <vt:lpstr>多周期 数据路径-10</vt:lpstr>
      <vt:lpstr>多周期 控制</vt:lpstr>
      <vt:lpstr>多周期 控制</vt:lpstr>
      <vt:lpstr>多周期 主控制器FSM     (0) 取指令(Fetch) </vt:lpstr>
      <vt:lpstr>多周期 主控制器FSM  ①译码(Decode) </vt:lpstr>
      <vt:lpstr>多周期 主控制器FSM  ②内存地址(Address) </vt:lpstr>
      <vt:lpstr>多周期 主控制器FSM：③④ lw</vt:lpstr>
      <vt:lpstr>多周期 主控制器FSM：⑤ sw</vt:lpstr>
      <vt:lpstr>多周期 主控制器FSM：⑥⑦ R-Type</vt:lpstr>
      <vt:lpstr>多周期 主控制器FSM：①⑧ beq</vt:lpstr>
      <vt:lpstr>多周期 主控制器FSM：⑨⑩ addi</vt:lpstr>
      <vt:lpstr>多周期 数据路径：j 指令</vt:lpstr>
      <vt:lpstr>多周期 主控制器FSM: (11)  j 指令</vt:lpstr>
      <vt:lpstr>有限状态机 FSM</vt:lpstr>
      <vt:lpstr>例1：3分频计数器</vt:lpstr>
      <vt:lpstr>例2：Moore型FSM</vt:lpstr>
      <vt:lpstr>FSM编码</vt:lpstr>
      <vt:lpstr>FSM编码</vt:lpstr>
      <vt:lpstr>FSM编码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492</cp:revision>
  <dcterms:created xsi:type="dcterms:W3CDTF">2017-01-28T01:03:38Z</dcterms:created>
  <dcterms:modified xsi:type="dcterms:W3CDTF">2018-05-07T02:29:32Z</dcterms:modified>
</cp:coreProperties>
</file>